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E41A35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E41A35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20510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62C4BF24" w14:textId="3D890C7B" w:rsidR="006038B2" w:rsidRPr="006038B2" w:rsidRDefault="009421B1" w:rsidP="006038B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</w:t>
      </w:r>
    </w:p>
    <w:p w14:paraId="30E5A511" w14:textId="77777777" w:rsidR="006038B2" w:rsidRPr="009421B1" w:rsidRDefault="006038B2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8B2">
        <w:rPr>
          <w:rFonts w:ascii="Times New Roman" w:hAnsi="Times New Roman" w:cs="Times New Roman"/>
          <w:sz w:val="28"/>
          <w:szCs w:val="28"/>
        </w:rPr>
        <w:t>[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038B2">
        <w:rPr>
          <w:rFonts w:ascii="Times New Roman" w:hAnsi="Times New Roman" w:cs="Times New Roman"/>
          <w:sz w:val="28"/>
          <w:szCs w:val="28"/>
        </w:rPr>
        <w:t xml:space="preserve">0295] - </w:t>
      </w:r>
      <w:r w:rsidRPr="00D56858">
        <w:rPr>
          <w:rFonts w:ascii="Times New Roman" w:hAnsi="Times New Roman" w:cs="Times New Roman"/>
          <w:sz w:val="28"/>
          <w:szCs w:val="28"/>
        </w:rPr>
        <w:t xml:space="preserve">с этой ячейки начинается </w:t>
      </w:r>
      <w:r>
        <w:rPr>
          <w:rFonts w:ascii="Times New Roman" w:hAnsi="Times New Roman" w:cs="Times New Roman"/>
          <w:sz w:val="28"/>
          <w:szCs w:val="28"/>
        </w:rPr>
        <w:t>исходный массив чисел.</w:t>
      </w:r>
    </w:p>
    <w:p w14:paraId="649E869F" w14:textId="413941EC" w:rsidR="009421B1" w:rsidRPr="00D56858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0399B23E" w14:textId="77777777" w:rsidR="00B9224C" w:rsidRPr="00B9224C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32"/>
          <w:szCs w:val="32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  <w:r w:rsidR="006038B2" w:rsidRPr="00CF2A29">
        <w:t xml:space="preserve"> </w:t>
      </w:r>
    </w:p>
    <w:p w14:paraId="3CF35C88" w14:textId="2448455C" w:rsidR="00CF2A29" w:rsidRPr="00B9224C" w:rsidRDefault="00CF2A29" w:rsidP="00B9224C">
      <w:pPr>
        <w:pStyle w:val="2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</w:t>
      </w:r>
      <w:bookmarkStart w:id="8" w:name="_GoBack"/>
      <w:bookmarkEnd w:id="8"/>
      <w:r>
        <w:rPr>
          <w:rFonts w:ascii="Times New Roman" w:hAnsi="Times New Roman" w:cs="Times New Roman"/>
          <w:sz w:val="28"/>
          <w:szCs w:val="28"/>
        </w:rPr>
        <w:t>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20511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9" w:name="_Toc129904854"/>
      <w:r w:rsidRPr="00ED67F3">
        <w:lastRenderedPageBreak/>
        <w:t>3.2 Результаты проверки программы</w:t>
      </w:r>
      <w:bookmarkEnd w:id="9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B9224C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B9224C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B9224C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B9224C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B9224C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B9224C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1558964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002, 0002, 0002, 0002, 0002, 0002, 0002, 0002, 0002, 0002 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44946465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, 0000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10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10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1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1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2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2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  <w:proofErr w:type="spellEnd"/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 xml:space="preserve">0082] - ячейка для записи остатка среднего </w:t>
      </w:r>
      <w:proofErr w:type="spellStart"/>
      <w:r w:rsidRPr="00C070A9">
        <w:rPr>
          <w:rFonts w:ascii="Times New Roman" w:hAnsi="Times New Roman" w:cs="Times New Roman"/>
          <w:sz w:val="28"/>
          <w:szCs w:val="28"/>
        </w:rPr>
        <w:t>арифметиче-ского</w:t>
      </w:r>
      <w:proofErr w:type="spellEnd"/>
      <w:r w:rsidRPr="00C070A9">
        <w:rPr>
          <w:rFonts w:ascii="Times New Roman" w:hAnsi="Times New Roman" w:cs="Times New Roman"/>
          <w:sz w:val="28"/>
          <w:szCs w:val="28"/>
        </w:rPr>
        <w:t xml:space="preserve">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>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0FCCBD" w14:textId="77777777" w:rsidR="00E41A35" w:rsidRDefault="00E41A35">
      <w:pPr>
        <w:spacing w:after="0" w:line="240" w:lineRule="auto"/>
      </w:pPr>
      <w:r>
        <w:separator/>
      </w:r>
    </w:p>
  </w:endnote>
  <w:endnote w:type="continuationSeparator" w:id="0">
    <w:p w14:paraId="2EF0790B" w14:textId="77777777" w:rsidR="00E41A35" w:rsidRDefault="00E41A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8D1DEC" w14:textId="77777777" w:rsidR="00E41A35" w:rsidRDefault="00E41A35">
      <w:pPr>
        <w:spacing w:after="0" w:line="240" w:lineRule="auto"/>
      </w:pPr>
      <w:r>
        <w:separator/>
      </w:r>
    </w:p>
  </w:footnote>
  <w:footnote w:type="continuationSeparator" w:id="0">
    <w:p w14:paraId="70EF4825" w14:textId="77777777" w:rsidR="00E41A35" w:rsidRDefault="00E41A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38B2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0B14"/>
    <w:rsid w:val="00B35842"/>
    <w:rsid w:val="00B45959"/>
    <w:rsid w:val="00B5698A"/>
    <w:rsid w:val="00B64F02"/>
    <w:rsid w:val="00B77031"/>
    <w:rsid w:val="00B80E8B"/>
    <w:rsid w:val="00B810A7"/>
    <w:rsid w:val="00B911BF"/>
    <w:rsid w:val="00B9224C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1A35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EE5FB7-D4FC-49A1-B7F3-7190405C53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22</Pages>
  <Words>2302</Words>
  <Characters>13125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18</cp:revision>
  <cp:lastPrinted>2021-09-15T21:20:00Z</cp:lastPrinted>
  <dcterms:created xsi:type="dcterms:W3CDTF">2022-05-18T08:53:00Z</dcterms:created>
  <dcterms:modified xsi:type="dcterms:W3CDTF">2023-03-28T11:55:00Z</dcterms:modified>
</cp:coreProperties>
</file>